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0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Зыряновой Анне Афанас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0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65 (кад. №59:01:1715086:113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Зыряновой Анне Афанас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23351888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Зырянова А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